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76688" w:rsidRDefault="006936FA" w:rsidP="001F294D">
      <w:pPr>
        <w:pStyle w:val="Heading1"/>
      </w:pPr>
      <w:r>
        <w:t>Dynamically Generated,</w:t>
      </w:r>
      <w:r w:rsidR="005C30EA">
        <w:t xml:space="preserve"> </w:t>
      </w:r>
      <w:r>
        <w:t xml:space="preserve">User Defined </w:t>
      </w:r>
      <w:r w:rsidR="00476688">
        <w:t>Interfaces</w:t>
      </w:r>
      <w:r w:rsidR="005C30EA">
        <w:t xml:space="preserve"> </w:t>
      </w:r>
    </w:p>
    <w:p w:rsidR="00476688" w:rsidRDefault="00476688">
      <w:r>
        <w:t xml:space="preserve">Recently our company encountered a project which required the ability to be customized extensively by users.  The problem domain was asset management and each organisation using the system (as a service provider to government) </w:t>
      </w:r>
      <w:r w:rsidR="006936FA">
        <w:t>had</w:t>
      </w:r>
      <w:r>
        <w:t xml:space="preserve"> to be able to define their </w:t>
      </w:r>
      <w:r w:rsidR="006936FA">
        <w:t xml:space="preserve">own </w:t>
      </w:r>
      <w:r>
        <w:t>asset types via the system.  The user interface was required to be created on the fly to cater for the asset attributes and groups set up by each organisation.  Here is an example of the screen in which they can configure an asset type:</w:t>
      </w:r>
    </w:p>
    <w:p w:rsidR="00476688" w:rsidRDefault="000538DC">
      <w:r>
        <w:rPr>
          <w:noProof/>
          <w:lang w:eastAsia="en-ZA"/>
        </w:rPr>
        <w:drawing>
          <wp:inline distT="0" distB="0" distL="0" distR="0">
            <wp:extent cx="5731510" cy="3928387"/>
            <wp:effectExtent l="171450" t="133350" r="364490" b="300713"/>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4"/>
                    <a:srcRect/>
                    <a:stretch>
                      <a:fillRect/>
                    </a:stretch>
                  </pic:blipFill>
                  <pic:spPr bwMode="auto">
                    <a:xfrm>
                      <a:off x="0" y="0"/>
                      <a:ext cx="5731510" cy="3928387"/>
                    </a:xfrm>
                    <a:prstGeom prst="rect">
                      <a:avLst/>
                    </a:prstGeom>
                    <a:ln>
                      <a:noFill/>
                    </a:ln>
                    <a:effectLst>
                      <a:outerShdw blurRad="292100" dist="139700" dir="2700000" algn="tl" rotWithShape="0">
                        <a:srgbClr val="333333">
                          <a:alpha val="65000"/>
                        </a:srgbClr>
                      </a:outerShdw>
                    </a:effectLst>
                  </pic:spPr>
                </pic:pic>
              </a:graphicData>
            </a:graphic>
          </wp:inline>
        </w:drawing>
      </w:r>
    </w:p>
    <w:p w:rsidR="00476688" w:rsidRDefault="007E0225">
      <w:r>
        <w:t>The user is able to create groups of attributes, assign attributes to those groups, alter the ord</w:t>
      </w:r>
      <w:r w:rsidR="006936FA">
        <w:t xml:space="preserve">er of each group and attribute and </w:t>
      </w:r>
      <w:r>
        <w:t xml:space="preserve">define the data type of the attributes as well as any rules that govern the values of the attributes.  </w:t>
      </w:r>
      <w:r w:rsidR="000538DC">
        <w:t>For instance, the select</w:t>
      </w:r>
      <w:r w:rsidR="00AF7C48">
        <w:t>ed</w:t>
      </w:r>
      <w:r w:rsidR="000538DC">
        <w:t xml:space="preserve"> asse</w:t>
      </w:r>
      <w:r w:rsidR="006936FA">
        <w:t xml:space="preserve">t type </w:t>
      </w:r>
      <w:r w:rsidR="006936FA" w:rsidRPr="006936FA">
        <w:rPr>
          <w:i/>
        </w:rPr>
        <w:t>Delivery Vehicle</w:t>
      </w:r>
      <w:r w:rsidR="006936FA">
        <w:t xml:space="preserve"> has three </w:t>
      </w:r>
      <w:r w:rsidR="000538DC">
        <w:t xml:space="preserve">groups of information, and within the </w:t>
      </w:r>
      <w:r w:rsidR="000538DC" w:rsidRPr="006936FA">
        <w:rPr>
          <w:i/>
        </w:rPr>
        <w:t>Model details</w:t>
      </w:r>
      <w:r w:rsidR="000538DC">
        <w:t xml:space="preserve"> group we find four attributes.  The one selected is </w:t>
      </w:r>
      <w:r w:rsidR="000538DC" w:rsidRPr="006936FA">
        <w:rPr>
          <w:i/>
        </w:rPr>
        <w:t>Model (Year)</w:t>
      </w:r>
      <w:r w:rsidR="000538DC">
        <w:t xml:space="preserve">, and it is a compulsory integer field with a minimum and maximum value set. </w:t>
      </w:r>
      <w:r>
        <w:t>With this definition of an asset, the system creates a screen</w:t>
      </w:r>
      <w:r w:rsidR="005C30EA">
        <w:t xml:space="preserve"> that can be used to capture a delivery vehicle’s </w:t>
      </w:r>
      <w:r w:rsidR="006936FA">
        <w:t>details:</w:t>
      </w:r>
    </w:p>
    <w:p w:rsidR="000538DC" w:rsidRDefault="000538DC"/>
    <w:p w:rsidR="007E0225" w:rsidRDefault="005C30EA">
      <w:r>
        <w:rPr>
          <w:noProof/>
          <w:lang w:eastAsia="en-ZA"/>
        </w:rPr>
        <w:lastRenderedPageBreak/>
        <w:drawing>
          <wp:inline distT="0" distB="0" distL="0" distR="0">
            <wp:extent cx="5588635" cy="5608955"/>
            <wp:effectExtent l="171450" t="133350" r="354965" b="29654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5"/>
                    <a:srcRect/>
                    <a:stretch>
                      <a:fillRect/>
                    </a:stretch>
                  </pic:blipFill>
                  <pic:spPr bwMode="auto">
                    <a:xfrm>
                      <a:off x="0" y="0"/>
                      <a:ext cx="5588635" cy="5608955"/>
                    </a:xfrm>
                    <a:prstGeom prst="rect">
                      <a:avLst/>
                    </a:prstGeom>
                    <a:ln>
                      <a:noFill/>
                    </a:ln>
                    <a:effectLst>
                      <a:outerShdw blurRad="292100" dist="139700" dir="2700000" algn="tl" rotWithShape="0">
                        <a:srgbClr val="333333">
                          <a:alpha val="65000"/>
                        </a:srgbClr>
                      </a:outerShdw>
                    </a:effectLst>
                  </pic:spPr>
                </pic:pic>
              </a:graphicData>
            </a:graphic>
          </wp:inline>
        </w:drawing>
      </w:r>
    </w:p>
    <w:p w:rsidR="005B2FB0" w:rsidRDefault="007E0225">
      <w:r>
        <w:t xml:space="preserve">This form is created on the fly at run time complete </w:t>
      </w:r>
      <w:r w:rsidR="005C30EA">
        <w:t xml:space="preserve">with indications of which fields are compulsory, </w:t>
      </w:r>
      <w:r>
        <w:t xml:space="preserve">with error providers that indicate any contravention of the rules set up for the attribute, </w:t>
      </w:r>
      <w:r w:rsidR="005C30EA">
        <w:t xml:space="preserve">with </w:t>
      </w:r>
      <w:r>
        <w:t>correct control types based on the types of the attributes</w:t>
      </w:r>
      <w:r w:rsidR="005C30EA">
        <w:t xml:space="preserve"> (such as the combo box provided for the Manufacturer field)</w:t>
      </w:r>
      <w:r>
        <w:t xml:space="preserve"> and </w:t>
      </w:r>
      <w:r w:rsidR="005C30EA">
        <w:t xml:space="preserve">with </w:t>
      </w:r>
      <w:r>
        <w:t xml:space="preserve">panels that group together the attributes. </w:t>
      </w:r>
      <w:r w:rsidR="005C30EA">
        <w:t xml:space="preserve"> </w:t>
      </w:r>
    </w:p>
    <w:p w:rsidR="007E0225" w:rsidRDefault="005B2FB0">
      <w:r>
        <w:t>However, th</w:t>
      </w:r>
      <w:r w:rsidR="005C30EA">
        <w:t xml:space="preserve">e most impressive part from our point of view was that these forms are not generated by hand-crafted code for this specific project – instead they leveraged the form building that we had been using for years in the Habanero Enterprise Application Framework (or Habanero for short).  </w:t>
      </w:r>
    </w:p>
    <w:p w:rsidR="005B2FB0" w:rsidRDefault="003C33E3" w:rsidP="001F294D">
      <w:pPr>
        <w:pStyle w:val="Heading3"/>
      </w:pPr>
      <w:r>
        <w:t>Defining User Interfaces at Run Time</w:t>
      </w:r>
    </w:p>
    <w:p w:rsidR="000E549D" w:rsidRDefault="008C1602">
      <w:r>
        <w:t xml:space="preserve">Let me move on to the example contained in the code sample. We have </w:t>
      </w:r>
      <w:r w:rsidR="00252E7F">
        <w:t xml:space="preserve">in the past </w:t>
      </w:r>
      <w:r>
        <w:t>encountered a very similar idea in the manufacturing sector, where a plant’s machine</w:t>
      </w:r>
      <w:r w:rsidR="00252E7F">
        <w:t xml:space="preserve"> types</w:t>
      </w:r>
      <w:r>
        <w:t xml:space="preserve"> need to be modelled and where new, upgraded machines and new processes are </w:t>
      </w:r>
      <w:r w:rsidR="00252E7F">
        <w:t>added on a fairly regular basis</w:t>
      </w:r>
      <w:r>
        <w:t xml:space="preserve"> making it impossible to statically create user interfaces for each of them.</w:t>
      </w:r>
    </w:p>
    <w:p w:rsidR="00EC7417" w:rsidRDefault="00EC7417" w:rsidP="00EC7417">
      <w:r>
        <w:lastRenderedPageBreak/>
        <w:t>Please note that the code sample is not from a production application – it is simply an example</w:t>
      </w:r>
      <w:r w:rsidR="00C52B47">
        <w:t xml:space="preserve"> put together in a few hours</w:t>
      </w:r>
      <w:r>
        <w:t>. It is not thoroughly tested and even has some known issues, but does contain the core concepts under discussion.</w:t>
      </w:r>
      <w:r w:rsidR="001F294D">
        <w:t xml:space="preserve">  It also is using an in-memory data store to simplify distribution, but this can be swapped out for a real database without much hassle.</w:t>
      </w:r>
      <w:r w:rsidR="006652B1">
        <w:t xml:space="preserve">  It uses the Habanero Enterprise Application Framework, but all the required DLL’s are contained in the zip. </w:t>
      </w:r>
    </w:p>
    <w:p w:rsidR="00553E1D" w:rsidRDefault="00553E1D">
      <w:r>
        <w:t>If you open the solution in the example and look at the class diagram in the main project, you should see something like this:</w:t>
      </w:r>
    </w:p>
    <w:p w:rsidR="003C33E3" w:rsidRDefault="00553E1D">
      <w:r>
        <w:rPr>
          <w:noProof/>
          <w:lang w:eastAsia="en-ZA"/>
        </w:rPr>
        <w:drawing>
          <wp:inline distT="0" distB="0" distL="0" distR="0">
            <wp:extent cx="5198110" cy="4159885"/>
            <wp:effectExtent l="1905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
                    <a:srcRect/>
                    <a:stretch>
                      <a:fillRect/>
                    </a:stretch>
                  </pic:blipFill>
                  <pic:spPr bwMode="auto">
                    <a:xfrm>
                      <a:off x="0" y="0"/>
                      <a:ext cx="5198110" cy="4159885"/>
                    </a:xfrm>
                    <a:prstGeom prst="rect">
                      <a:avLst/>
                    </a:prstGeom>
                    <a:noFill/>
                    <a:ln w="9525">
                      <a:noFill/>
                      <a:miter lim="800000"/>
                      <a:headEnd/>
                      <a:tailEnd/>
                    </a:ln>
                  </pic:spPr>
                </pic:pic>
              </a:graphicData>
            </a:graphic>
          </wp:inline>
        </w:drawing>
      </w:r>
    </w:p>
    <w:p w:rsidR="005C30EA" w:rsidRDefault="00553E1D">
      <w:r>
        <w:t>In this example a Machine Type is defined by a collection of Machine Property Definitions. If I use the example of aluminium rolling machines, these might be properties such as maximum width, max gauge in, max gauge out and so on.</w:t>
      </w:r>
      <w:r w:rsidR="00EC7417">
        <w:t xml:space="preserve">  Each Machine that is captured will have a Machine Type, and will receive all the properties defined in the definitions for that Machine Type.</w:t>
      </w:r>
      <w:r w:rsidR="00252E7F">
        <w:t xml:space="preserve">  You can think of the Machine Type and Machine Property Defi</w:t>
      </w:r>
      <w:r w:rsidR="006652B1">
        <w:t>ni</w:t>
      </w:r>
      <w:r w:rsidR="00252E7F">
        <w:t>tions together as the “Class” and the Machine and Machine Properties as the instantiated “Object”.</w:t>
      </w:r>
    </w:p>
    <w:p w:rsidR="00EC7417" w:rsidRDefault="00EC7417" w:rsidP="00EC7417">
      <w:r>
        <w:t>Note:</w:t>
      </w:r>
      <w:r w:rsidRPr="00EC7417">
        <w:t xml:space="preserve"> </w:t>
      </w:r>
      <w:r>
        <w:t xml:space="preserve"> Unfortunately the Class Diagram tool in VS2008 does not seem to be able to pick up strongly typed collections as collection associations, so I was unable to display the way that the Machines property on </w:t>
      </w:r>
      <w:proofErr w:type="spellStart"/>
      <w:r>
        <w:t>MachineType</w:t>
      </w:r>
      <w:proofErr w:type="spellEnd"/>
      <w:r>
        <w:t xml:space="preserve"> is in fact a collection of Machine objects.</w:t>
      </w:r>
    </w:p>
    <w:p w:rsidR="00EC7417" w:rsidRDefault="00EC7417">
      <w:r>
        <w:t xml:space="preserve">In the sample application I have </w:t>
      </w:r>
      <w:r w:rsidR="006652B1">
        <w:t xml:space="preserve">written some code to </w:t>
      </w:r>
      <w:r>
        <w:t>set up some test data</w:t>
      </w:r>
      <w:r w:rsidR="006652B1">
        <w:t xml:space="preserve"> when the programme starts up </w:t>
      </w:r>
      <w:r>
        <w:t xml:space="preserve">– two machine types along with a few properties each.  In the screen below </w:t>
      </w:r>
      <w:r w:rsidR="00C52B47">
        <w:t xml:space="preserve">(which appears under Data | Machine Types) </w:t>
      </w:r>
      <w:r>
        <w:t>you</w:t>
      </w:r>
      <w:r w:rsidR="00C52B47">
        <w:t xml:space="preserve"> </w:t>
      </w:r>
      <w:r>
        <w:t>can see the Painter machine type has three configured property definitions, one of which is a compulsory property.</w:t>
      </w:r>
    </w:p>
    <w:p w:rsidR="00EC7417" w:rsidRDefault="00EC7417">
      <w:r>
        <w:rPr>
          <w:noProof/>
          <w:lang w:eastAsia="en-ZA"/>
        </w:rPr>
        <w:lastRenderedPageBreak/>
        <w:drawing>
          <wp:inline distT="0" distB="0" distL="0" distR="0">
            <wp:extent cx="4333240" cy="3813810"/>
            <wp:effectExtent l="1905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
                    <a:srcRect/>
                    <a:stretch>
                      <a:fillRect/>
                    </a:stretch>
                  </pic:blipFill>
                  <pic:spPr bwMode="auto">
                    <a:xfrm>
                      <a:off x="0" y="0"/>
                      <a:ext cx="4333240" cy="3813810"/>
                    </a:xfrm>
                    <a:prstGeom prst="rect">
                      <a:avLst/>
                    </a:prstGeom>
                    <a:noFill/>
                    <a:ln w="9525">
                      <a:noFill/>
                      <a:miter lim="800000"/>
                      <a:headEnd/>
                      <a:tailEnd/>
                    </a:ln>
                  </pic:spPr>
                </pic:pic>
              </a:graphicData>
            </a:graphic>
          </wp:inline>
        </w:drawing>
      </w:r>
    </w:p>
    <w:p w:rsidR="007E0225" w:rsidRDefault="00C52B47">
      <w:r>
        <w:t xml:space="preserve">If you then go to Data | Machines and choose to add a Painter machine, a form will pop up that looks like this if you try to </w:t>
      </w:r>
      <w:r w:rsidR="006652B1">
        <w:t>press OK</w:t>
      </w:r>
      <w:r>
        <w:t xml:space="preserve"> without entering data:</w:t>
      </w:r>
    </w:p>
    <w:p w:rsidR="00C52B47" w:rsidRDefault="00C52B47">
      <w:r>
        <w:rPr>
          <w:noProof/>
          <w:lang w:eastAsia="en-ZA"/>
        </w:rPr>
        <w:drawing>
          <wp:inline distT="0" distB="0" distL="0" distR="0">
            <wp:extent cx="2858770" cy="2380615"/>
            <wp:effectExtent l="1905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
                    <a:srcRect/>
                    <a:stretch>
                      <a:fillRect/>
                    </a:stretch>
                  </pic:blipFill>
                  <pic:spPr bwMode="auto">
                    <a:xfrm>
                      <a:off x="0" y="0"/>
                      <a:ext cx="2858770" cy="2380615"/>
                    </a:xfrm>
                    <a:prstGeom prst="rect">
                      <a:avLst/>
                    </a:prstGeom>
                    <a:noFill/>
                    <a:ln w="9525">
                      <a:noFill/>
                      <a:miter lim="800000"/>
                      <a:headEnd/>
                      <a:tailEnd/>
                    </a:ln>
                  </pic:spPr>
                </pic:pic>
              </a:graphicData>
            </a:graphic>
          </wp:inline>
        </w:drawing>
      </w:r>
    </w:p>
    <w:p w:rsidR="00C52B47" w:rsidRDefault="00C52B47">
      <w:r>
        <w:t>You can see that the form has the configured properties on it, including the indications of compulsory fields.  If you had added a few more property definitions to the Painter machine</w:t>
      </w:r>
      <w:r w:rsidR="00252E7F">
        <w:t xml:space="preserve"> type</w:t>
      </w:r>
      <w:r>
        <w:t xml:space="preserve"> before </w:t>
      </w:r>
      <w:r w:rsidR="00252E7F">
        <w:t xml:space="preserve">creating this new Painter machine </w:t>
      </w:r>
      <w:r>
        <w:t>the new fields would have shown up on the form too.</w:t>
      </w:r>
    </w:p>
    <w:p w:rsidR="001F294D" w:rsidRDefault="001F294D" w:rsidP="001F294D">
      <w:pPr>
        <w:pStyle w:val="Heading3"/>
      </w:pPr>
      <w:r>
        <w:t>Getting a little more technical</w:t>
      </w:r>
    </w:p>
    <w:p w:rsidR="00C52B47" w:rsidRDefault="00252E7F">
      <w:r>
        <w:t>Now to the technical details: a</w:t>
      </w:r>
      <w:r w:rsidR="00C52B47">
        <w:t xml:space="preserve">t its heart, </w:t>
      </w:r>
      <w:proofErr w:type="spellStart"/>
      <w:r w:rsidR="00C52B47">
        <w:t>Habanero</w:t>
      </w:r>
      <w:r w:rsidR="00FC3AEF">
        <w:t>’s</w:t>
      </w:r>
      <w:proofErr w:type="spellEnd"/>
      <w:r w:rsidR="00FC3AEF">
        <w:t xml:space="preserve"> UI layer</w:t>
      </w:r>
      <w:r w:rsidR="00C52B47">
        <w:t xml:space="preserve"> has an object mode</w:t>
      </w:r>
      <w:r w:rsidR="00FC3AEF">
        <w:t>l describing a form structure:</w:t>
      </w:r>
    </w:p>
    <w:p w:rsidR="00FC3AEF" w:rsidRDefault="006936FA">
      <w:r>
        <w:object w:dxaOrig="5479" w:dyaOrig="22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75pt;height:111.55pt" o:ole="">
            <v:imagedata r:id="rId9" o:title=""/>
          </v:shape>
          <o:OLEObject Type="Embed" ProgID="Visio.Drawing.11" ShapeID="_x0000_i1025" DrawAspect="Content" ObjectID="_1289173742" r:id="rId10"/>
        </w:object>
      </w:r>
    </w:p>
    <w:p w:rsidR="006936FA" w:rsidRDefault="006936FA">
      <w:r>
        <w:t xml:space="preserve">This simplified class diagram </w:t>
      </w:r>
      <w:r w:rsidR="001F294D">
        <w:t>(it’s ignoring a few</w:t>
      </w:r>
      <w:r w:rsidR="006652B1">
        <w:t xml:space="preserve"> compositional</w:t>
      </w:r>
      <w:r w:rsidR="001F294D">
        <w:t xml:space="preserve"> layers) </w:t>
      </w:r>
      <w:r>
        <w:t xml:space="preserve">indicates how </w:t>
      </w:r>
      <w:r w:rsidR="001F294D">
        <w:t xml:space="preserve">Habanero models </w:t>
      </w:r>
      <w:r>
        <w:t xml:space="preserve">a form </w:t>
      </w:r>
      <w:r w:rsidR="001F294D">
        <w:t xml:space="preserve">as </w:t>
      </w:r>
      <w:r>
        <w:t xml:space="preserve">a set of fields.  Each field has the necessary information to be able to instantiate the correct control as well as the correct </w:t>
      </w:r>
      <w:proofErr w:type="spellStart"/>
      <w:r>
        <w:t>mapper</w:t>
      </w:r>
      <w:proofErr w:type="spellEnd"/>
      <w:r>
        <w:t xml:space="preserve"> </w:t>
      </w:r>
      <w:r w:rsidR="006652B1">
        <w:t>to</w:t>
      </w:r>
      <w:r>
        <w:t xml:space="preserve"> maps the</w:t>
      </w:r>
      <w:r w:rsidR="006652B1">
        <w:t xml:space="preserve"> assigned</w:t>
      </w:r>
      <w:r>
        <w:t xml:space="preserve"> business object’s data to the control and vice versa.  </w:t>
      </w:r>
      <w:proofErr w:type="spellStart"/>
      <w:r>
        <w:t>Habanero’s</w:t>
      </w:r>
      <w:proofErr w:type="spellEnd"/>
      <w:r>
        <w:t xml:space="preserve"> UI layer is able to take a structure like this</w:t>
      </w:r>
      <w:r w:rsidR="006652B1">
        <w:t xml:space="preserve"> and</w:t>
      </w:r>
      <w:r>
        <w:t xml:space="preserve"> produce a form like we have seen above and </w:t>
      </w:r>
      <w:r w:rsidR="006652B1">
        <w:t xml:space="preserve">then to </w:t>
      </w:r>
      <w:r>
        <w:t>map that form to a particular business object.</w:t>
      </w:r>
    </w:p>
    <w:p w:rsidR="00252E7F" w:rsidRDefault="00252E7F">
      <w:r>
        <w:t xml:space="preserve">So then, the task of dynamically creating user interfaces becomes the task of modelling the correct data structure to be used in the form creation process.  This is easily done by looping through a Machine Type’s Property Definitions and creating a </w:t>
      </w:r>
      <w:proofErr w:type="spellStart"/>
      <w:r>
        <w:t>UIFormField</w:t>
      </w:r>
      <w:proofErr w:type="spellEnd"/>
      <w:r>
        <w:t xml:space="preserve"> for each:</w:t>
      </w:r>
    </w:p>
    <w:p w:rsidR="00252E7F" w:rsidRDefault="00252E7F" w:rsidP="00252E7F">
      <w:pPr>
        <w:pStyle w:val="Code"/>
      </w:pPr>
      <w:proofErr w:type="spellStart"/>
      <w:proofErr w:type="gramStart"/>
      <w:r>
        <w:t>foreach</w:t>
      </w:r>
      <w:proofErr w:type="spellEnd"/>
      <w:proofErr w:type="gramEnd"/>
      <w:r>
        <w:t xml:space="preserve"> (</w:t>
      </w:r>
      <w:proofErr w:type="spellStart"/>
      <w:r>
        <w:t>MachinePropertyDef</w:t>
      </w:r>
      <w:proofErr w:type="spellEnd"/>
      <w:r>
        <w:t xml:space="preserve"> </w:t>
      </w:r>
      <w:proofErr w:type="spellStart"/>
      <w:r>
        <w:t>machinePropertyDef</w:t>
      </w:r>
      <w:proofErr w:type="spellEnd"/>
      <w:r>
        <w:t xml:space="preserve"> in </w:t>
      </w:r>
      <w:proofErr w:type="spellStart"/>
      <w:r>
        <w:t>MachinePropertyDefs</w:t>
      </w:r>
      <w:proofErr w:type="spellEnd"/>
      <w:r>
        <w:t>) {</w:t>
      </w:r>
    </w:p>
    <w:p w:rsidR="00252E7F" w:rsidRDefault="00252E7F" w:rsidP="00252E7F">
      <w:pPr>
        <w:pStyle w:val="Code"/>
      </w:pPr>
      <w:r>
        <w:tab/>
      </w:r>
      <w:proofErr w:type="spellStart"/>
      <w:r>
        <w:t>UIFormField</w:t>
      </w:r>
      <w:proofErr w:type="spellEnd"/>
      <w:r>
        <w:t xml:space="preserve"> </w:t>
      </w:r>
      <w:proofErr w:type="spellStart"/>
      <w:r>
        <w:t>uiProperty</w:t>
      </w:r>
      <w:proofErr w:type="spellEnd"/>
      <w:r>
        <w:t xml:space="preserve"> = new </w:t>
      </w:r>
      <w:proofErr w:type="spellStart"/>
      <w:proofErr w:type="gramStart"/>
      <w:r>
        <w:t>UIFormField</w:t>
      </w:r>
      <w:proofErr w:type="spellEnd"/>
      <w:r>
        <w:t>(</w:t>
      </w:r>
      <w:proofErr w:type="gramEnd"/>
      <w:r>
        <w:t xml:space="preserve">null, </w:t>
      </w:r>
      <w:proofErr w:type="spellStart"/>
      <w:r>
        <w:t>machinePropertyDef.PropertyName</w:t>
      </w:r>
      <w:proofErr w:type="spellEnd"/>
      <w:r>
        <w:t>, "</w:t>
      </w:r>
      <w:proofErr w:type="spellStart"/>
      <w:r>
        <w:t>TextBox</w:t>
      </w:r>
      <w:proofErr w:type="spellEnd"/>
      <w:r>
        <w:t>", "</w:t>
      </w:r>
      <w:proofErr w:type="spellStart"/>
      <w:r>
        <w:t>System.Windows.Forms</w:t>
      </w:r>
      <w:proofErr w:type="spellEnd"/>
      <w:r>
        <w:t>", "",</w:t>
      </w:r>
    </w:p>
    <w:p w:rsidR="00252E7F" w:rsidRDefault="00252E7F" w:rsidP="00252E7F">
      <w:pPr>
        <w:pStyle w:val="Code"/>
      </w:pPr>
      <w:r>
        <w:t xml:space="preserve">                                        "", true, "", new </w:t>
      </w:r>
      <w:proofErr w:type="spellStart"/>
      <w:proofErr w:type="gramStart"/>
      <w:r>
        <w:t>Hashtable</w:t>
      </w:r>
      <w:proofErr w:type="spellEnd"/>
      <w:r>
        <w:t>(</w:t>
      </w:r>
      <w:proofErr w:type="gramEnd"/>
      <w:r>
        <w:t>), null);</w:t>
      </w:r>
    </w:p>
    <w:p w:rsidR="00252E7F" w:rsidRDefault="00252E7F" w:rsidP="00252E7F">
      <w:pPr>
        <w:pStyle w:val="Code"/>
      </w:pPr>
      <w:r>
        <w:t xml:space="preserve">        </w:t>
      </w:r>
      <w:proofErr w:type="spellStart"/>
      <w:proofErr w:type="gramStart"/>
      <w:r>
        <w:t>form.Add</w:t>
      </w:r>
      <w:proofErr w:type="spellEnd"/>
      <w:r>
        <w:t>(</w:t>
      </w:r>
      <w:proofErr w:type="spellStart"/>
      <w:proofErr w:type="gramEnd"/>
      <w:r>
        <w:t>uiProperty</w:t>
      </w:r>
      <w:proofErr w:type="spellEnd"/>
      <w:r>
        <w:t>);</w:t>
      </w:r>
    </w:p>
    <w:p w:rsidR="00252E7F" w:rsidRDefault="00252E7F" w:rsidP="00252E7F">
      <w:pPr>
        <w:pStyle w:val="Code"/>
      </w:pPr>
      <w:r>
        <w:t>}</w:t>
      </w:r>
    </w:p>
    <w:p w:rsidR="00252E7F" w:rsidRDefault="00252E7F" w:rsidP="00252E7F">
      <w:r>
        <w:t xml:space="preserve">The various parameters passed into the </w:t>
      </w:r>
      <w:proofErr w:type="spellStart"/>
      <w:r>
        <w:t>UIFormField’s</w:t>
      </w:r>
      <w:proofErr w:type="spellEnd"/>
      <w:r>
        <w:t xml:space="preserve"> constructor simply populate the fields shown in the class diagram above.  In the example code I have simply used </w:t>
      </w:r>
      <w:proofErr w:type="spellStart"/>
      <w:r>
        <w:t>TextBox</w:t>
      </w:r>
      <w:proofErr w:type="spellEnd"/>
      <w:r>
        <w:t xml:space="preserve"> controls for all fields since I am only supporting Strings and Integers for now, but it would be simple enough to select the correct control based on the data type of the field as set up by the user.</w:t>
      </w:r>
    </w:p>
    <w:p w:rsidR="006652B1" w:rsidRDefault="001F294D" w:rsidP="00252E7F">
      <w:r>
        <w:t xml:space="preserve">Once this structure is set up and registered against the </w:t>
      </w:r>
      <w:r w:rsidR="006652B1">
        <w:t xml:space="preserve">corresponding </w:t>
      </w:r>
      <w:r>
        <w:t xml:space="preserve">Machine Type, </w:t>
      </w:r>
      <w:proofErr w:type="spellStart"/>
      <w:r>
        <w:t>Habanero’s</w:t>
      </w:r>
      <w:proofErr w:type="spellEnd"/>
      <w:r>
        <w:t xml:space="preserve"> controls (such as the grid, the form builder etc) simply use it as it is. </w:t>
      </w:r>
    </w:p>
    <w:p w:rsidR="001F294D" w:rsidRDefault="001F294D" w:rsidP="00252E7F">
      <w:r>
        <w:t>Of course, there is still the question of how the controls are mapped onto fields that are in different classes.  Stay tuned for part 2 tomorrow where I’ll discuss the sample project code in much more detail and explain the mapping from the UI layer to the BO layer and from there to the database.</w:t>
      </w:r>
    </w:p>
    <w:p w:rsidR="00C52B47" w:rsidRDefault="00C52B47"/>
    <w:p w:rsidR="007E0225" w:rsidRDefault="007E0225"/>
    <w:sectPr w:rsidR="007E0225" w:rsidSect="00670C00">
      <w:pgSz w:w="11906" w:h="16838"/>
      <w:pgMar w:top="1440" w:right="1440" w:bottom="1440" w:left="1440"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Times New Roman">
    <w:panose1 w:val="02020603050405020304"/>
    <w:charset w:val="00"/>
    <w:family w:val="roman"/>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Courier New">
    <w:panose1 w:val="02070309020205020404"/>
    <w:charset w:val="00"/>
    <w:family w:val="modern"/>
    <w:pitch w:val="fixed"/>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6"/>
  <w:proofState w:spelling="clean" w:grammar="clean"/>
  <w:defaultTabStop w:val="720"/>
  <w:characterSpacingControl w:val="doNotCompress"/>
  <w:compat/>
  <w:rsids>
    <w:rsidRoot w:val="00D330D8"/>
    <w:rsid w:val="000538DC"/>
    <w:rsid w:val="000838AF"/>
    <w:rsid w:val="000E549D"/>
    <w:rsid w:val="001F294D"/>
    <w:rsid w:val="00201530"/>
    <w:rsid w:val="00211B38"/>
    <w:rsid w:val="00227FC1"/>
    <w:rsid w:val="00252E7F"/>
    <w:rsid w:val="00302F0C"/>
    <w:rsid w:val="003C33E3"/>
    <w:rsid w:val="003E01B0"/>
    <w:rsid w:val="00476688"/>
    <w:rsid w:val="00553E1D"/>
    <w:rsid w:val="005B2FB0"/>
    <w:rsid w:val="005C30EA"/>
    <w:rsid w:val="00604305"/>
    <w:rsid w:val="00635365"/>
    <w:rsid w:val="006652B1"/>
    <w:rsid w:val="00670C00"/>
    <w:rsid w:val="006936FA"/>
    <w:rsid w:val="006D7F3F"/>
    <w:rsid w:val="0073103D"/>
    <w:rsid w:val="007E0225"/>
    <w:rsid w:val="008C1602"/>
    <w:rsid w:val="009D7666"/>
    <w:rsid w:val="00A328FB"/>
    <w:rsid w:val="00A96298"/>
    <w:rsid w:val="00AF7C48"/>
    <w:rsid w:val="00C52B47"/>
    <w:rsid w:val="00C65C00"/>
    <w:rsid w:val="00C7504C"/>
    <w:rsid w:val="00CA02FC"/>
    <w:rsid w:val="00D226E9"/>
    <w:rsid w:val="00D330D8"/>
    <w:rsid w:val="00DB59E8"/>
    <w:rsid w:val="00EC7417"/>
    <w:rsid w:val="00F9374C"/>
    <w:rsid w:val="00FC3AEF"/>
    <w:rsid w:val="00FC46A1"/>
  </w:rsids>
  <m:mathPr>
    <m:mathFont m:val="Cambria Math"/>
    <m:brkBin m:val="before"/>
    <m:brkBinSub m:val="--"/>
    <m:smallFrac m:val="off"/>
    <m:dispDef/>
    <m:lMargin m:val="0"/>
    <m:rMargin m:val="0"/>
    <m:defJc m:val="centerGroup"/>
    <m:wrapIndent m:val="1440"/>
    <m:intLim m:val="subSup"/>
    <m:naryLim m:val="undOvr"/>
  </m:mathPr>
  <w:themeFontLang w:val="en-ZA"/>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Z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70C00"/>
  </w:style>
  <w:style w:type="paragraph" w:styleId="Heading1">
    <w:name w:val="heading 1"/>
    <w:basedOn w:val="Normal"/>
    <w:next w:val="Normal"/>
    <w:link w:val="Heading1Char"/>
    <w:uiPriority w:val="9"/>
    <w:qFormat/>
    <w:rsid w:val="001F294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F294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F294D"/>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de">
    <w:name w:val="Code"/>
    <w:basedOn w:val="Normal"/>
    <w:link w:val="CodeChar"/>
    <w:qFormat/>
    <w:rsid w:val="00252E7F"/>
    <w:pPr>
      <w:spacing w:after="0"/>
    </w:pPr>
    <w:rPr>
      <w:rFonts w:ascii="Courier New" w:hAnsi="Courier New" w:cs="Courier New"/>
      <w:sz w:val="20"/>
    </w:rPr>
  </w:style>
  <w:style w:type="paragraph" w:styleId="BalloonText">
    <w:name w:val="Balloon Text"/>
    <w:basedOn w:val="Normal"/>
    <w:link w:val="BalloonTextChar"/>
    <w:uiPriority w:val="99"/>
    <w:semiHidden/>
    <w:unhideWhenUsed/>
    <w:rsid w:val="00476688"/>
    <w:pPr>
      <w:spacing w:after="0" w:line="240" w:lineRule="auto"/>
    </w:pPr>
    <w:rPr>
      <w:rFonts w:ascii="Tahoma" w:hAnsi="Tahoma" w:cs="Tahoma"/>
      <w:sz w:val="16"/>
      <w:szCs w:val="16"/>
    </w:rPr>
  </w:style>
  <w:style w:type="character" w:customStyle="1" w:styleId="CodeChar">
    <w:name w:val="Code Char"/>
    <w:basedOn w:val="DefaultParagraphFont"/>
    <w:link w:val="Code"/>
    <w:rsid w:val="00252E7F"/>
    <w:rPr>
      <w:rFonts w:ascii="Courier New" w:hAnsi="Courier New" w:cs="Courier New"/>
      <w:sz w:val="20"/>
    </w:rPr>
  </w:style>
  <w:style w:type="character" w:customStyle="1" w:styleId="BalloonTextChar">
    <w:name w:val="Balloon Text Char"/>
    <w:basedOn w:val="DefaultParagraphFont"/>
    <w:link w:val="BalloonText"/>
    <w:uiPriority w:val="99"/>
    <w:semiHidden/>
    <w:rsid w:val="00476688"/>
    <w:rPr>
      <w:rFonts w:ascii="Tahoma" w:hAnsi="Tahoma" w:cs="Tahoma"/>
      <w:sz w:val="16"/>
      <w:szCs w:val="16"/>
    </w:rPr>
  </w:style>
  <w:style w:type="character" w:customStyle="1" w:styleId="Heading2Char">
    <w:name w:val="Heading 2 Char"/>
    <w:basedOn w:val="DefaultParagraphFont"/>
    <w:link w:val="Heading2"/>
    <w:uiPriority w:val="9"/>
    <w:rsid w:val="001F294D"/>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1F294D"/>
    <w:rPr>
      <w:rFonts w:asciiTheme="majorHAnsi" w:eastAsiaTheme="majorEastAsia" w:hAnsiTheme="majorHAnsi" w:cstheme="majorBidi"/>
      <w:b/>
      <w:bCs/>
      <w:color w:val="4F81BD" w:themeColor="accent1"/>
    </w:rPr>
  </w:style>
  <w:style w:type="character" w:customStyle="1" w:styleId="Heading1Char">
    <w:name w:val="Heading 1 Char"/>
    <w:basedOn w:val="DefaultParagraphFont"/>
    <w:link w:val="Heading1"/>
    <w:uiPriority w:val="9"/>
    <w:rsid w:val="001F294D"/>
    <w:rPr>
      <w:rFonts w:asciiTheme="majorHAnsi" w:eastAsiaTheme="majorEastAsia" w:hAnsiTheme="majorHAnsi" w:cstheme="majorBidi"/>
      <w:b/>
      <w:bCs/>
      <w:color w:val="365F91" w:themeColor="accent1" w:themeShade="BF"/>
      <w:sz w:val="28"/>
      <w:szCs w:val="28"/>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5.png"/><Relationship Id="rId3" Type="http://schemas.openxmlformats.org/officeDocument/2006/relationships/webSettings" Target="webSettings.xml"/><Relationship Id="rId7" Type="http://schemas.openxmlformats.org/officeDocument/2006/relationships/image" Target="media/image4.png"/><Relationship Id="rId12"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3.png"/><Relationship Id="rId11" Type="http://schemas.openxmlformats.org/officeDocument/2006/relationships/fontTable" Target="fontTable.xml"/><Relationship Id="rId5" Type="http://schemas.openxmlformats.org/officeDocument/2006/relationships/image" Target="media/image2.png"/><Relationship Id="rId10" Type="http://schemas.openxmlformats.org/officeDocument/2006/relationships/oleObject" Target="embeddings/oleObject1.bin"/><Relationship Id="rId4" Type="http://schemas.openxmlformats.org/officeDocument/2006/relationships/image" Target="media/image1.png"/><Relationship Id="rId9" Type="http://schemas.openxmlformats.org/officeDocument/2006/relationships/image" Target="media/image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1</TotalTime>
  <Pages>5</Pages>
  <Words>970</Words>
  <Characters>5530</Characters>
  <Application>Microsoft Office Word</Application>
  <DocSecurity>0</DocSecurity>
  <Lines>46</Lines>
  <Paragraphs>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48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eter</dc:creator>
  <cp:keywords/>
  <dc:description/>
  <cp:lastModifiedBy>peter</cp:lastModifiedBy>
  <cp:revision>3</cp:revision>
  <dcterms:created xsi:type="dcterms:W3CDTF">2008-11-26T00:48:00Z</dcterms:created>
  <dcterms:modified xsi:type="dcterms:W3CDTF">2008-11-26T01:00:00Z</dcterms:modified>
</cp:coreProperties>
</file>